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5C24D1F8" w14:textId="0B97F954" w:rsidR="00EE40F1" w:rsidRDefault="00EE40F1" w:rsidP="00D374D7">
      <w:pPr>
        <w:pStyle w:val="afff1"/>
      </w:pPr>
    </w:p>
    <w:p w14:paraId="6044C403" w14:textId="49207F48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74392C93" w14:textId="77777777" w:rsidR="00EE40F1" w:rsidRDefault="00EE40F1" w:rsidP="00D374D7">
      <w:pPr>
        <w:pStyle w:val="afff1"/>
      </w:pPr>
    </w:p>
    <w:p w14:paraId="77FD9D2D" w14:textId="721206D8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2D506415" w:rsidR="00D751C6" w:rsidRPr="00D06AD2" w:rsidRDefault="009B0B71" w:rsidP="00AB118C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249B5852" w:rsidR="00B557F5" w:rsidRPr="001476B1" w:rsidRDefault="00F40DBA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>
        <w:rPr>
          <w:rFonts w:ascii="Rostelecom Basis" w:hAnsi="Rostelecom Basis"/>
          <w:b/>
          <w:sz w:val="40"/>
          <w:szCs w:val="40"/>
        </w:rPr>
        <w:t>RT.WAREHOUSE</w:t>
      </w:r>
    </w:p>
    <w:p w14:paraId="75B709BE" w14:textId="1CB15F47" w:rsidR="00EE40F1" w:rsidRDefault="00EE40F1" w:rsidP="00EE40F1">
      <w:pPr>
        <w:pStyle w:val="afff1"/>
      </w:pPr>
    </w:p>
    <w:p w14:paraId="5BA0D6F8" w14:textId="3FE33300" w:rsidR="00EE40F1" w:rsidRDefault="00EE40F1" w:rsidP="00EE40F1">
      <w:pPr>
        <w:pStyle w:val="afff1"/>
      </w:pPr>
    </w:p>
    <w:p w14:paraId="0A286231" w14:textId="6C2E345C" w:rsidR="00EE40F1" w:rsidRDefault="00EE40F1" w:rsidP="00EE40F1">
      <w:pPr>
        <w:pStyle w:val="afff1"/>
      </w:pPr>
    </w:p>
    <w:p w14:paraId="439BB006" w14:textId="7E266680" w:rsidR="00EE40F1" w:rsidRDefault="00EE40F1" w:rsidP="00EE40F1">
      <w:pPr>
        <w:pStyle w:val="afff1"/>
      </w:pPr>
    </w:p>
    <w:p w14:paraId="223744B9" w14:textId="364AEE3F" w:rsidR="00EE40F1" w:rsidRDefault="00EE40F1" w:rsidP="00EE40F1">
      <w:pPr>
        <w:pStyle w:val="afff1"/>
      </w:pPr>
    </w:p>
    <w:p w14:paraId="73A2A96C" w14:textId="307506EC" w:rsidR="00EE40F1" w:rsidRDefault="00EE40F1" w:rsidP="00EE40F1">
      <w:pPr>
        <w:pStyle w:val="afff1"/>
      </w:pPr>
    </w:p>
    <w:p w14:paraId="1497699F" w14:textId="3E990F0B" w:rsidR="00EE40F1" w:rsidRDefault="00EE40F1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758A3F5A" w14:textId="79D8E78E" w:rsidR="005802DE" w:rsidRDefault="005802DE" w:rsidP="00EE40F1">
      <w:pPr>
        <w:pStyle w:val="afff1"/>
      </w:pPr>
    </w:p>
    <w:p w14:paraId="1138241B" w14:textId="77777777" w:rsidR="009B0B71" w:rsidRDefault="009B0B71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19CCAE3F" w:rsidR="00EE40F1" w:rsidRPr="009F4B5B" w:rsidRDefault="009F4B5B" w:rsidP="00EE40F1">
      <w:pPr>
        <w:pStyle w:val="afff1"/>
        <w:ind w:firstLine="0"/>
        <w:jc w:val="center"/>
        <w:rPr>
          <w:lang w:val="en-US"/>
        </w:rPr>
      </w:pPr>
      <w:r>
        <w:t>202</w:t>
      </w:r>
      <w:r>
        <w:rPr>
          <w:lang w:val="en-US"/>
        </w:rPr>
        <w:t>1</w:t>
      </w:r>
    </w:p>
    <w:p w14:paraId="66F81703" w14:textId="7656EA5C" w:rsidR="00DD2559" w:rsidRPr="00AB118C" w:rsidRDefault="00AB118C" w:rsidP="00AB118C">
      <w:pPr>
        <w:pStyle w:val="afffb"/>
      </w:pPr>
      <w:bookmarkStart w:id="0" w:name="_Toc74738638"/>
      <w:r>
        <w:lastRenderedPageBreak/>
        <w:t>ТЕРМИНЫ И ОПРЕДЕЛЕНИЯ</w:t>
      </w:r>
      <w:bookmarkEnd w:id="0"/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ff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ff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226FFAA7" w:rsidR="009B0B71" w:rsidRPr="00E70802" w:rsidRDefault="009B0B71" w:rsidP="00F40DBA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 w:rsidR="00F40DBA">
              <w:t>RT</w:t>
            </w:r>
            <w:r w:rsidR="00F40DBA" w:rsidRPr="00F40DBA">
              <w:rPr>
                <w:lang w:val="ru-RU"/>
              </w:rPr>
              <w:t>.</w:t>
            </w:r>
            <w:r w:rsidR="00F40DBA">
              <w:t>Warehouse</w:t>
            </w:r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  <w:bookmarkStart w:id="1" w:name="_GoBack"/>
            <w:bookmarkEnd w:id="1"/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4834AFF3" w14:textId="4BBBDF47" w:rsidR="00F40DBA" w:rsidRDefault="002906F2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738638" w:history="1">
            <w:r w:rsidR="00F40DBA" w:rsidRPr="00054FBF">
              <w:rPr>
                <w:rStyle w:val="af5"/>
              </w:rPr>
              <w:t>ТЕРМИНЫ И ОПРЕДЕЛЕНИЯ</w:t>
            </w:r>
            <w:r w:rsidR="00F40DBA">
              <w:rPr>
                <w:webHidden/>
              </w:rPr>
              <w:tab/>
            </w:r>
            <w:r w:rsidR="00F40DBA">
              <w:rPr>
                <w:webHidden/>
              </w:rPr>
              <w:fldChar w:fldCharType="begin"/>
            </w:r>
            <w:r w:rsidR="00F40DBA">
              <w:rPr>
                <w:webHidden/>
              </w:rPr>
              <w:instrText xml:space="preserve"> PAGEREF _Toc74738638 \h </w:instrText>
            </w:r>
            <w:r w:rsidR="00F40DBA">
              <w:rPr>
                <w:webHidden/>
              </w:rPr>
            </w:r>
            <w:r w:rsidR="00F40DBA">
              <w:rPr>
                <w:webHidden/>
              </w:rPr>
              <w:fldChar w:fldCharType="separate"/>
            </w:r>
            <w:r w:rsidR="00F40DBA">
              <w:rPr>
                <w:webHidden/>
              </w:rPr>
              <w:t>2</w:t>
            </w:r>
            <w:r w:rsidR="00F40DBA">
              <w:rPr>
                <w:webHidden/>
              </w:rPr>
              <w:fldChar w:fldCharType="end"/>
            </w:r>
          </w:hyperlink>
        </w:p>
        <w:p w14:paraId="284ED03A" w14:textId="2D7EDB90" w:rsidR="00F40DBA" w:rsidRDefault="00F40DBA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39" w:history="1">
            <w:r w:rsidRPr="00054FBF">
              <w:rPr>
                <w:rStyle w:val="af5"/>
              </w:rPr>
              <w:t>1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054FBF">
              <w:rPr>
                <w:rStyle w:val="af5"/>
              </w:rPr>
              <w:t>ФУНКЦИОНАЛЬНЫЕ ХАРАКТЕРИСТИ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7386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7296F777" w14:textId="38B3B030" w:rsidR="00F40DBA" w:rsidRDefault="00F40DBA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40" w:history="1">
            <w:r w:rsidRPr="00054FBF">
              <w:rPr>
                <w:rStyle w:val="af5"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054FBF">
              <w:rPr>
                <w:rStyle w:val="af5"/>
              </w:rPr>
              <w:t xml:space="preserve">ПРИНЦИПЫ ФУНКЦИОНИРОВАНИЯ </w:t>
            </w:r>
            <w:r w:rsidRPr="00054FBF">
              <w:rPr>
                <w:rStyle w:val="af5"/>
                <w:lang w:val="en-US"/>
              </w:rPr>
              <w:t>RT.WAREHOU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7386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24A08B7D" w14:textId="21244532" w:rsidR="00F40DBA" w:rsidRDefault="00F40DBA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38641" w:history="1">
            <w:r w:rsidRPr="00054FBF">
              <w:rPr>
                <w:rStyle w:val="af5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54FBF">
              <w:rPr>
                <w:rStyle w:val="af5"/>
                <w:noProof/>
              </w:rPr>
              <w:t xml:space="preserve">Структура и функционирование </w:t>
            </w:r>
            <w:r w:rsidRPr="00054FBF">
              <w:rPr>
                <w:rStyle w:val="af5"/>
                <w:noProof/>
                <w:lang w:val="en-US"/>
              </w:rPr>
              <w:t>RT.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738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40C9B" w14:textId="013015C9" w:rsidR="00F40DBA" w:rsidRDefault="00F40DBA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38642" w:history="1">
            <w:r w:rsidRPr="00054FBF">
              <w:rPr>
                <w:rStyle w:val="af5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54FBF">
              <w:rPr>
                <w:rStyle w:val="af5"/>
                <w:noProof/>
              </w:rPr>
              <w:t>Реализация информационного пот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738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47A1D" w14:textId="470CA861" w:rsidR="00F40DBA" w:rsidRDefault="00F40DBA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43" w:history="1">
            <w:r w:rsidRPr="00054FBF">
              <w:rPr>
                <w:rStyle w:val="af5"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054FBF">
              <w:rPr>
                <w:rStyle w:val="af5"/>
              </w:rPr>
              <w:t>БИЗНЕС-ПРОЦЕСС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7386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4605FE2" w14:textId="6D0732CC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ff1"/>
      </w:pPr>
    </w:p>
    <w:p w14:paraId="5849799B" w14:textId="1435E629" w:rsidR="00307DAD" w:rsidRDefault="0061569C" w:rsidP="00AB118C">
      <w:pPr>
        <w:pStyle w:val="15"/>
      </w:pPr>
      <w:bookmarkStart w:id="2" w:name="_Toc27752979"/>
      <w:bookmarkStart w:id="3" w:name="_Toc74738639"/>
      <w:r w:rsidRPr="0061569C">
        <w:rPr>
          <w:caps w:val="0"/>
        </w:rPr>
        <w:lastRenderedPageBreak/>
        <w:t>ФУНКЦИОНАЛЬНЫЕ ХАРАКТЕРИСТИКИ</w:t>
      </w:r>
      <w:bookmarkEnd w:id="2"/>
      <w:bookmarkEnd w:id="3"/>
    </w:p>
    <w:p w14:paraId="5CB58400" w14:textId="729E6DD9" w:rsidR="0061569C" w:rsidRDefault="008913B5" w:rsidP="00AB118C">
      <w:pPr>
        <w:pStyle w:val="afff1"/>
      </w:pPr>
      <w:r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F40DBA">
        <w:rPr>
          <w:b/>
        </w:rPr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33341373" w14:textId="5C398A4E" w:rsidR="00AB118C" w:rsidRPr="006B4168" w:rsidRDefault="006B4168" w:rsidP="006707D0">
      <w:pPr>
        <w:pStyle w:val="affff8"/>
      </w:pPr>
      <w:r>
        <w:t>Быстрая о</w:t>
      </w:r>
      <w:r w:rsidR="00BB0DEE">
        <w:t xml:space="preserve">бработка </w:t>
      </w:r>
      <w:r>
        <w:t xml:space="preserve">больших </w:t>
      </w:r>
      <w:r w:rsidR="001476B1">
        <w:t>объёмов</w:t>
      </w:r>
      <w:r>
        <w:t xml:space="preserve"> </w:t>
      </w:r>
      <w:r w:rsidR="00BB0DEE">
        <w:t>данных</w:t>
      </w:r>
      <w:r w:rsidR="001476B1">
        <w:t xml:space="preserve">, достигаемая за счёт равномерности нагрузки по всем </w:t>
      </w:r>
      <w:r w:rsidR="003F1C97">
        <w:t>хостам</w:t>
      </w:r>
      <w:r w:rsidR="001476B1">
        <w:t xml:space="preserve">, входящих в кластер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6707D0">
        <w:t>.</w:t>
      </w:r>
    </w:p>
    <w:p w14:paraId="4DBB89D6" w14:textId="6D7CEFA5" w:rsidR="006B4168" w:rsidRPr="003D05C3" w:rsidRDefault="006B4168" w:rsidP="006707D0">
      <w:pPr>
        <w:pStyle w:val="affff8"/>
      </w:pPr>
      <w:r>
        <w:t xml:space="preserve">Хранение </w:t>
      </w:r>
      <w:r w:rsidR="001476B1">
        <w:t xml:space="preserve">больших объёмов </w:t>
      </w:r>
      <w:r>
        <w:t>данных</w:t>
      </w:r>
      <w:r w:rsidR="006707D0">
        <w:t>.</w:t>
      </w:r>
    </w:p>
    <w:p w14:paraId="1CE9C81E" w14:textId="5B091E85" w:rsidR="00611792" w:rsidRDefault="00611792" w:rsidP="006707D0">
      <w:pPr>
        <w:pStyle w:val="affff8"/>
      </w:pPr>
      <w:r>
        <w:t xml:space="preserve">Возможность интеграции кластера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Pr="00611792">
        <w:t xml:space="preserve"> </w:t>
      </w:r>
      <w:r>
        <w:t xml:space="preserve">с </w:t>
      </w:r>
      <w:r>
        <w:rPr>
          <w:lang w:val="en-US"/>
        </w:rPr>
        <w:t>ETL</w:t>
      </w:r>
      <w:r w:rsidRPr="00611792">
        <w:t>-</w:t>
      </w:r>
      <w:r>
        <w:t xml:space="preserve">компонентами, </w:t>
      </w:r>
      <w:r>
        <w:rPr>
          <w:lang w:val="en-US"/>
        </w:rPr>
        <w:t>BI</w:t>
      </w:r>
      <w:r w:rsidRPr="00611792">
        <w:t>-</w:t>
      </w:r>
      <w:r>
        <w:t>платформами и другими аналитическими инструментами.</w:t>
      </w:r>
    </w:p>
    <w:p w14:paraId="7131A685" w14:textId="1D7BCE4A" w:rsidR="00BB0DEE" w:rsidRPr="001F53C2" w:rsidRDefault="00BB0DEE" w:rsidP="006707D0">
      <w:pPr>
        <w:pStyle w:val="affff8"/>
      </w:pPr>
      <w:r>
        <w:t>Сбор статистики</w:t>
      </w:r>
      <w:r w:rsidR="001F53C2">
        <w:t>.</w:t>
      </w:r>
    </w:p>
    <w:p w14:paraId="31A5A3E2" w14:textId="40B92269" w:rsidR="001F53C2" w:rsidRPr="001F53C2" w:rsidRDefault="00F40DBA" w:rsidP="001F53C2">
      <w:pPr>
        <w:pStyle w:val="afff1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1F53C2" w:rsidRPr="008913B5">
        <w:t xml:space="preserve"> </w:t>
      </w:r>
      <w:r w:rsidR="001F53C2">
        <w:t>обладает следующими особенностями:</w:t>
      </w:r>
    </w:p>
    <w:p w14:paraId="1F6067E4" w14:textId="58C04F41" w:rsidR="001F53C2" w:rsidRDefault="001F53C2" w:rsidP="00A93693">
      <w:pPr>
        <w:pStyle w:val="a2"/>
        <w:numPr>
          <w:ilvl w:val="0"/>
          <w:numId w:val="70"/>
        </w:numPr>
        <w:jc w:val="both"/>
      </w:pPr>
      <w:r>
        <w:t xml:space="preserve">Высокая мощность вычислений, </w:t>
      </w:r>
      <w:r w:rsidR="007A283B">
        <w:t>достигаемая</w:t>
      </w:r>
      <w:r>
        <w:t xml:space="preserve"> за счёт большого количества </w:t>
      </w:r>
      <w:r w:rsidR="00611792">
        <w:t>хостов</w:t>
      </w:r>
      <w:r w:rsidR="006707D0">
        <w:t>.</w:t>
      </w:r>
    </w:p>
    <w:p w14:paraId="7BCE5A03" w14:textId="5E67D607" w:rsidR="00BB0DEE" w:rsidRDefault="006B4168" w:rsidP="006707D0">
      <w:pPr>
        <w:pStyle w:val="affff8"/>
      </w:pPr>
      <w:r>
        <w:t>Лёгкая масштабируемость</w:t>
      </w:r>
      <w:r w:rsidR="001F53C2">
        <w:t xml:space="preserve"> за счёт увеличения количества </w:t>
      </w:r>
      <w:r w:rsidR="00611792">
        <w:t>хостов</w:t>
      </w:r>
      <w:r>
        <w:t xml:space="preserve"> при росте объёма данных</w:t>
      </w:r>
      <w:r w:rsidR="006707D0">
        <w:t>.</w:t>
      </w:r>
    </w:p>
    <w:p w14:paraId="1A29D99F" w14:textId="7B88AFB4" w:rsidR="007A283B" w:rsidRDefault="007A283B" w:rsidP="006707D0">
      <w:pPr>
        <w:pStyle w:val="affff8"/>
      </w:pPr>
      <w:r>
        <w:t>Высокая устойчивость к отказам</w:t>
      </w:r>
      <w:r w:rsidR="006707D0">
        <w:t>.</w:t>
      </w:r>
    </w:p>
    <w:p w14:paraId="2E713D5D" w14:textId="4F007CD7" w:rsidR="006B4168" w:rsidRPr="007A283B" w:rsidRDefault="00DD7C40" w:rsidP="006707D0">
      <w:pPr>
        <w:pStyle w:val="affff8"/>
      </w:pPr>
      <w:r>
        <w:t>Надёжность</w:t>
      </w:r>
      <w:r w:rsidR="001F53C2">
        <w:t xml:space="preserve"> хранения данных</w:t>
      </w:r>
      <w:r w:rsidR="007A283B" w:rsidRPr="007A283B">
        <w:t xml:space="preserve">, </w:t>
      </w:r>
      <w:r w:rsidR="007A283B">
        <w:t>обеспечиваемая механизмами файловой системы</w:t>
      </w:r>
      <w:r w:rsidR="006707D0">
        <w:t>.</w:t>
      </w:r>
    </w:p>
    <w:p w14:paraId="754D16A7" w14:textId="7E55D0FA" w:rsidR="007A283B" w:rsidRDefault="007A283B" w:rsidP="006707D0">
      <w:pPr>
        <w:pStyle w:val="affff8"/>
      </w:pPr>
      <w:r>
        <w:t>Техническая поддержка, обеспечиваемая Разработчиком</w:t>
      </w:r>
      <w:r w:rsidR="006707D0">
        <w:t>.</w:t>
      </w:r>
    </w:p>
    <w:p w14:paraId="7EB96103" w14:textId="07EC654D" w:rsidR="007A283B" w:rsidRPr="007A283B" w:rsidRDefault="007A283B" w:rsidP="006707D0">
      <w:pPr>
        <w:pStyle w:val="affff8"/>
      </w:pPr>
      <w:r>
        <w:t>Протестированная совместимость компонентов</w:t>
      </w:r>
      <w:r w:rsidR="006707D0">
        <w:t>.</w:t>
      </w:r>
    </w:p>
    <w:p w14:paraId="2C5673B9" w14:textId="3DB21501" w:rsidR="007A283B" w:rsidRPr="007A283B" w:rsidRDefault="007A283B" w:rsidP="006707D0">
      <w:pPr>
        <w:pStyle w:val="affff8"/>
      </w:pPr>
      <w:r>
        <w:t xml:space="preserve">Отсутствие </w:t>
      </w:r>
      <w:proofErr w:type="spellStart"/>
      <w:r>
        <w:t>проприетарных</w:t>
      </w:r>
      <w:proofErr w:type="spellEnd"/>
      <w:r>
        <w:t xml:space="preserve"> компонентов</w:t>
      </w:r>
      <w:r w:rsidR="006707D0">
        <w:t>.</w:t>
      </w:r>
    </w:p>
    <w:p w14:paraId="11F87EAC" w14:textId="2413270D" w:rsidR="00AB118C" w:rsidRDefault="00D23370" w:rsidP="00F40DBA">
      <w:pPr>
        <w:pStyle w:val="15"/>
        <w:ind w:left="426" w:hanging="426"/>
      </w:pPr>
      <w:bookmarkStart w:id="4" w:name="_Toc74738640"/>
      <w:r>
        <w:lastRenderedPageBreak/>
        <w:t xml:space="preserve">ПРИНЦИПЫ ФУНКЦИОНИРОВАНИЯ </w:t>
      </w:r>
      <w:r w:rsidR="008913B5">
        <w:rPr>
          <w:lang w:val="en-US"/>
        </w:rPr>
        <w:t>RT</w:t>
      </w:r>
      <w:r w:rsidR="00F40DBA">
        <w:rPr>
          <w:lang w:val="en-US"/>
        </w:rPr>
        <w:t>.WAREHOUSE</w:t>
      </w:r>
      <w:bookmarkEnd w:id="4"/>
    </w:p>
    <w:p w14:paraId="6F0F5362" w14:textId="5687197C" w:rsidR="00D23370" w:rsidRDefault="00D23370" w:rsidP="00F40DBA">
      <w:pPr>
        <w:pStyle w:val="2b"/>
      </w:pPr>
      <w:bookmarkStart w:id="5" w:name="_Toc74738641"/>
      <w:r>
        <w:t xml:space="preserve">Структура и функционирование </w:t>
      </w:r>
      <w:proofErr w:type="spellStart"/>
      <w:r w:rsidR="00F40DBA" w:rsidRPr="00F40DBA">
        <w:rPr>
          <w:lang w:val="en-US"/>
        </w:rPr>
        <w:t>RT.Warehouse</w:t>
      </w:r>
      <w:bookmarkEnd w:id="5"/>
      <w:proofErr w:type="spellEnd"/>
    </w:p>
    <w:p w14:paraId="7CEEA946" w14:textId="51832AEF" w:rsidR="00D23370" w:rsidRDefault="00F40DBA" w:rsidP="00AB118C">
      <w:pPr>
        <w:pStyle w:val="afff1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D23370" w:rsidRPr="00D23370">
        <w:t xml:space="preserve"> включает в себя следующие функциональные компоненты, предназначенные для решения </w:t>
      </w:r>
      <w:r w:rsidR="00F17CFB">
        <w:t>комплексных</w:t>
      </w:r>
      <w:r w:rsidR="00D23370" w:rsidRPr="00D23370">
        <w:t xml:space="preserve"> задач:</w:t>
      </w:r>
    </w:p>
    <w:p w14:paraId="3EF12295" w14:textId="2CA4BCE8" w:rsidR="003F1C97" w:rsidRDefault="000A08E9" w:rsidP="003F4A39">
      <w:pPr>
        <w:pStyle w:val="a2"/>
        <w:numPr>
          <w:ilvl w:val="0"/>
          <w:numId w:val="71"/>
        </w:numPr>
        <w:jc w:val="both"/>
      </w:pPr>
      <w:r w:rsidRPr="000A08E9">
        <w:rPr>
          <w:b/>
        </w:rPr>
        <w:t>Мастер</w:t>
      </w:r>
      <w:r>
        <w:t xml:space="preserve"> </w:t>
      </w:r>
      <w:r w:rsidR="003F1C97">
        <w:t xml:space="preserve">(основной мастер) </w:t>
      </w:r>
      <w:r>
        <w:t xml:space="preserve">— </w:t>
      </w:r>
      <w:proofErr w:type="spellStart"/>
      <w:r w:rsidR="003F1C97">
        <w:t>инстанс</w:t>
      </w:r>
      <w:proofErr w:type="spellEnd"/>
      <w:r w:rsidR="003F1C97">
        <w:t xml:space="preserve">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F1C97" w:rsidRPr="003F1C97">
        <w:t xml:space="preserve">, </w:t>
      </w:r>
      <w:r w:rsidR="003F1C97">
        <w:t>который выполняет следующие функции:</w:t>
      </w:r>
    </w:p>
    <w:p w14:paraId="4272557A" w14:textId="660EA7C9" w:rsidR="003F1C97" w:rsidRDefault="003F1C97" w:rsidP="003F1C97">
      <w:pPr>
        <w:pStyle w:val="2d"/>
      </w:pPr>
      <w:r w:rsidRPr="003F1C97">
        <w:rPr>
          <w:i/>
        </w:rPr>
        <w:t>является точкой входа в систему для пользователей</w:t>
      </w:r>
      <w:r>
        <w:t xml:space="preserve"> — аутентифицирует клиентские соединения, обрабатывает входящие </w:t>
      </w:r>
      <w:r>
        <w:rPr>
          <w:lang w:val="en-US"/>
        </w:rPr>
        <w:t>SQL</w:t>
      </w:r>
      <w:r w:rsidRPr="003F1C97">
        <w:t>-</w:t>
      </w:r>
      <w:r>
        <w:t xml:space="preserve">команды и возвращает результаты </w:t>
      </w:r>
      <w:r w:rsidR="00D6059A">
        <w:t>их обработки сегментами</w:t>
      </w:r>
      <w:r>
        <w:t xml:space="preserve"> обратно клиентской программе</w:t>
      </w:r>
      <w:r w:rsidRPr="003F1C97">
        <w:t>;</w:t>
      </w:r>
    </w:p>
    <w:p w14:paraId="3048269B" w14:textId="2F0B572A" w:rsidR="003F1C97" w:rsidRPr="003F1C97" w:rsidRDefault="003F1C97" w:rsidP="003F1C97">
      <w:pPr>
        <w:pStyle w:val="2d"/>
      </w:pPr>
      <w:r w:rsidRPr="003F1C97">
        <w:rPr>
          <w:i/>
        </w:rPr>
        <w:t>координирует работу сегментов</w:t>
      </w:r>
      <w:r>
        <w:t xml:space="preserve"> — распределяет рабочую нагрузку между сегментами, координирует результаты работы, возвращаемые сегментами</w:t>
      </w:r>
      <w:r w:rsidRPr="003F1C97">
        <w:t>;</w:t>
      </w:r>
    </w:p>
    <w:p w14:paraId="611BAA84" w14:textId="1A4DB68E" w:rsidR="003F1C97" w:rsidRDefault="003F1C97" w:rsidP="003F1C97">
      <w:pPr>
        <w:pStyle w:val="2d"/>
      </w:pPr>
      <w:r>
        <w:rPr>
          <w:i/>
        </w:rPr>
        <w:t xml:space="preserve">хранит метаданные системы </w:t>
      </w:r>
      <w:r>
        <w:t xml:space="preserve">— ведёт системный каталог (набор системных таблиц, содержащих метаданные о системе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>
        <w:t xml:space="preserve">), но при этом </w:t>
      </w:r>
      <w:r w:rsidRPr="00D6059A">
        <w:rPr>
          <w:i/>
        </w:rPr>
        <w:t>не хранит пользовательских данных</w:t>
      </w:r>
      <w:r>
        <w:t>.</w:t>
      </w:r>
    </w:p>
    <w:p w14:paraId="6DC68FB0" w14:textId="5EA383FE" w:rsidR="000A08E9" w:rsidRDefault="000A08E9" w:rsidP="000A08E9">
      <w:pPr>
        <w:pStyle w:val="a2"/>
        <w:numPr>
          <w:ilvl w:val="0"/>
          <w:numId w:val="71"/>
        </w:numPr>
        <w:jc w:val="both"/>
      </w:pPr>
      <w:r w:rsidRPr="000A08E9">
        <w:rPr>
          <w:b/>
        </w:rPr>
        <w:t xml:space="preserve">Резервный мастер </w:t>
      </w:r>
      <w:r>
        <w:t xml:space="preserve">— </w:t>
      </w:r>
      <w:proofErr w:type="spellStart"/>
      <w:r w:rsidR="003F1C97">
        <w:t>инстанс</w:t>
      </w:r>
      <w:proofErr w:type="spellEnd"/>
      <w:r w:rsidR="003F1C97">
        <w:t xml:space="preserve">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F1C97">
        <w:t xml:space="preserve">, который выполняет </w:t>
      </w:r>
      <w:r w:rsidR="003F1C97" w:rsidRPr="003F1C97">
        <w:rPr>
          <w:i/>
        </w:rPr>
        <w:t>функции основного мастера, если тот становится недоступным</w:t>
      </w:r>
      <w:r w:rsidR="003F1C97">
        <w:t>. Переключение на резервный</w:t>
      </w:r>
      <w:r w:rsidR="00F17CFB">
        <w:t xml:space="preserve"> мастер осуществляется вручную.</w:t>
      </w:r>
    </w:p>
    <w:p w14:paraId="59E75AFA" w14:textId="2C9A27EC" w:rsidR="00D6059A" w:rsidRDefault="000A08E9" w:rsidP="000A08E9">
      <w:pPr>
        <w:pStyle w:val="a2"/>
        <w:numPr>
          <w:ilvl w:val="0"/>
          <w:numId w:val="71"/>
        </w:numPr>
        <w:jc w:val="both"/>
      </w:pPr>
      <w:r>
        <w:rPr>
          <w:b/>
        </w:rPr>
        <w:t xml:space="preserve">Сегмент </w:t>
      </w:r>
      <w:r w:rsidR="00334D7C" w:rsidRPr="00334D7C">
        <w:t>(основной сегмент)</w:t>
      </w:r>
      <w:r w:rsidR="00334D7C">
        <w:rPr>
          <w:b/>
        </w:rPr>
        <w:t xml:space="preserve"> </w:t>
      </w:r>
      <w:r>
        <w:t xml:space="preserve">— </w:t>
      </w:r>
      <w:proofErr w:type="spellStart"/>
      <w:r w:rsidR="00D6059A">
        <w:t>инстанс</w:t>
      </w:r>
      <w:proofErr w:type="spellEnd"/>
      <w:r w:rsidR="00D6059A">
        <w:t xml:space="preserve">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D6059A" w:rsidRPr="00D6059A">
        <w:t xml:space="preserve">, </w:t>
      </w:r>
      <w:r w:rsidR="00D6059A">
        <w:t>который выполняет следующие функции:</w:t>
      </w:r>
    </w:p>
    <w:p w14:paraId="0B8282C0" w14:textId="75F63F53" w:rsidR="00D6059A" w:rsidRPr="00D6059A" w:rsidRDefault="00D6059A" w:rsidP="00D6059A">
      <w:pPr>
        <w:pStyle w:val="2d"/>
      </w:pPr>
      <w:r w:rsidRPr="00D6059A">
        <w:rPr>
          <w:i/>
        </w:rPr>
        <w:t>хранит данные</w:t>
      </w:r>
      <w:r>
        <w:t xml:space="preserve"> — пользовательские данные и их индексы распределены по сегментам, т.е. каждый сегмент содержит часть хранимых в системе данных</w:t>
      </w:r>
      <w:r w:rsidRPr="00D6059A">
        <w:t>;</w:t>
      </w:r>
    </w:p>
    <w:p w14:paraId="3E61D4F3" w14:textId="2D732DEA" w:rsidR="00D6059A" w:rsidRPr="00D6059A" w:rsidRDefault="00D6059A" w:rsidP="00D6059A">
      <w:pPr>
        <w:pStyle w:val="2d"/>
      </w:pPr>
      <w:r w:rsidRPr="00D6059A">
        <w:rPr>
          <w:i/>
        </w:rPr>
        <w:t>обрабатывает данные</w:t>
      </w:r>
      <w:r>
        <w:t xml:space="preserve"> в соответствии с получаемыми запросами</w:t>
      </w:r>
      <w:r w:rsidRPr="00D6059A">
        <w:t>;</w:t>
      </w:r>
    </w:p>
    <w:p w14:paraId="36B544E6" w14:textId="7746D805" w:rsidR="00D6059A" w:rsidRDefault="00D6059A" w:rsidP="00D6059A">
      <w:pPr>
        <w:pStyle w:val="2d"/>
      </w:pPr>
      <w:r w:rsidRPr="00D6059A">
        <w:rPr>
          <w:i/>
        </w:rPr>
        <w:t>передаёт результат обработки данных мастеру</w:t>
      </w:r>
      <w:r>
        <w:t>.</w:t>
      </w:r>
    </w:p>
    <w:p w14:paraId="250A5513" w14:textId="443972B2" w:rsidR="000A08E9" w:rsidRDefault="00D6059A" w:rsidP="000A08E9">
      <w:pPr>
        <w:pStyle w:val="a2"/>
        <w:numPr>
          <w:ilvl w:val="0"/>
          <w:numId w:val="71"/>
        </w:numPr>
        <w:jc w:val="both"/>
      </w:pPr>
      <w:r>
        <w:rPr>
          <w:b/>
        </w:rPr>
        <w:t xml:space="preserve">Резервный </w:t>
      </w:r>
      <w:r w:rsidRPr="000A08E9">
        <w:rPr>
          <w:b/>
        </w:rPr>
        <w:t>сегмент</w:t>
      </w:r>
      <w:r>
        <w:rPr>
          <w:b/>
        </w:rPr>
        <w:t xml:space="preserve"> </w:t>
      </w:r>
      <w:r w:rsidRPr="00D6059A">
        <w:t>(с</w:t>
      </w:r>
      <w:r w:rsidR="000A08E9" w:rsidRPr="00D6059A">
        <w:t xml:space="preserve">егмент-зеркало) </w:t>
      </w:r>
      <w:r w:rsidR="000A08E9">
        <w:t xml:space="preserve">— </w:t>
      </w:r>
      <w:proofErr w:type="spellStart"/>
      <w:r w:rsidR="00334D7C">
        <w:t>инстанс</w:t>
      </w:r>
      <w:proofErr w:type="spellEnd"/>
      <w:r w:rsidR="00334D7C">
        <w:t xml:space="preserve">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34D7C" w:rsidRPr="00334D7C">
        <w:t xml:space="preserve">, </w:t>
      </w:r>
      <w:r w:rsidR="00334D7C">
        <w:t xml:space="preserve">который выполняет </w:t>
      </w:r>
      <w:r w:rsidR="00334D7C" w:rsidRPr="00174EE2">
        <w:rPr>
          <w:i/>
        </w:rPr>
        <w:t>функции основного сегмента, когда тот становится недоступным</w:t>
      </w:r>
      <w:r w:rsidR="00334D7C">
        <w:t>.</w:t>
      </w:r>
      <w:r w:rsidR="007F42BB">
        <w:t xml:space="preserve"> Для основного сегмента может быть только один резервный сегмент.</w:t>
      </w:r>
    </w:p>
    <w:p w14:paraId="73F6BAC5" w14:textId="482A002A" w:rsidR="000A08E9" w:rsidRDefault="000A08E9" w:rsidP="000A08E9">
      <w:pPr>
        <w:pStyle w:val="a2"/>
        <w:numPr>
          <w:ilvl w:val="0"/>
          <w:numId w:val="71"/>
        </w:numPr>
        <w:jc w:val="both"/>
      </w:pPr>
      <w:proofErr w:type="spellStart"/>
      <w:r w:rsidRPr="000A08E9">
        <w:rPr>
          <w:b/>
        </w:rPr>
        <w:t>Интерконнект</w:t>
      </w:r>
      <w:proofErr w:type="spellEnd"/>
      <w:r>
        <w:t xml:space="preserve"> —</w:t>
      </w:r>
      <w:r w:rsidR="00174EE2">
        <w:t xml:space="preserve"> </w:t>
      </w:r>
      <w:r w:rsidR="00174EE2" w:rsidRPr="00174EE2">
        <w:rPr>
          <w:i/>
        </w:rPr>
        <w:t xml:space="preserve">соединение всех </w:t>
      </w:r>
      <w:proofErr w:type="spellStart"/>
      <w:r w:rsidR="00174EE2" w:rsidRPr="00174EE2">
        <w:rPr>
          <w:i/>
        </w:rPr>
        <w:t>инстансов</w:t>
      </w:r>
      <w:proofErr w:type="spellEnd"/>
      <w:r w:rsidR="00174EE2" w:rsidRPr="00174EE2">
        <w:rPr>
          <w:i/>
        </w:rPr>
        <w:t xml:space="preserve">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174EE2" w:rsidRPr="00174EE2">
        <w:rPr>
          <w:i/>
        </w:rPr>
        <w:t xml:space="preserve"> на сетевом уровне</w:t>
      </w:r>
      <w:r w:rsidR="00174EE2">
        <w:t xml:space="preserve"> с помощью обособленных сетей. Использование нескольких </w:t>
      </w:r>
      <w:proofErr w:type="spellStart"/>
      <w:r w:rsidR="00174EE2">
        <w:t>интерконнектов</w:t>
      </w:r>
      <w:proofErr w:type="spellEnd"/>
      <w:r w:rsidR="00174EE2">
        <w:t xml:space="preserve"> может обеспечить более высокую пропускную способность между сегментами и отказоустойчивость системы (если отказывает одна сеть, нагрузка перераспределяется на доступные).</w:t>
      </w:r>
    </w:p>
    <w:p w14:paraId="2A97F059" w14:textId="4A3FAEC7" w:rsidR="00AB2615" w:rsidRPr="00AB2615" w:rsidRDefault="00AB2615" w:rsidP="00AB2615">
      <w:pPr>
        <w:pStyle w:val="afff1"/>
        <w:keepNext/>
        <w:ind w:firstLine="357"/>
      </w:pPr>
      <w:r>
        <w:lastRenderedPageBreak/>
        <w:t xml:space="preserve">Схема компонентов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Pr="00AB2615">
        <w:t xml:space="preserve"> </w:t>
      </w:r>
      <w:r>
        <w:t>представлена на схеме ниже.</w:t>
      </w:r>
    </w:p>
    <w:p w14:paraId="27525F93" w14:textId="3D6CB365" w:rsidR="00C639DB" w:rsidRPr="00ED7340" w:rsidRDefault="00F40DBA" w:rsidP="00C639DB">
      <w:pPr>
        <w:pStyle w:val="afff3"/>
      </w:pPr>
      <w:r>
        <w:object w:dxaOrig="10340" w:dyaOrig="6330" w14:anchorId="32BAF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7.35pt;height:280pt" o:ole="">
            <v:imagedata r:id="rId8" o:title=""/>
          </v:shape>
          <o:OLEObject Type="Embed" ProgID="Visio.Drawing.15" ShapeID="_x0000_i1028" DrawAspect="Content" ObjectID="_1685351461" r:id="rId9"/>
        </w:object>
      </w:r>
    </w:p>
    <w:p w14:paraId="19B6EDE8" w14:textId="6CE9FC25" w:rsidR="00D23370" w:rsidRPr="00ED7340" w:rsidRDefault="00185AAA" w:rsidP="00185AAA">
      <w:pPr>
        <w:pStyle w:val="2b"/>
      </w:pPr>
      <w:bookmarkStart w:id="6" w:name="_Toc74738642"/>
      <w:r>
        <w:t>Реализация информационного потока</w:t>
      </w:r>
      <w:bookmarkEnd w:id="6"/>
    </w:p>
    <w:p w14:paraId="6115EE38" w14:textId="6F9C04DE" w:rsidR="00D23370" w:rsidRDefault="00611792" w:rsidP="00AB118C">
      <w:pPr>
        <w:pStyle w:val="afff1"/>
      </w:pPr>
      <w:r>
        <w:t>Пример возможной схемы</w:t>
      </w:r>
      <w:r w:rsidR="00C639DB">
        <w:t xml:space="preserve"> потоков данных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185AAA" w:rsidRPr="00185AAA">
        <w:t xml:space="preserve"> представлена на рисунке</w:t>
      </w:r>
      <w:r w:rsidR="00185AAA">
        <w:t>.</w:t>
      </w:r>
    </w:p>
    <w:p w14:paraId="6C80FD29" w14:textId="763DF011" w:rsidR="00185AAA" w:rsidRPr="00C639DB" w:rsidRDefault="00611792" w:rsidP="00C639DB">
      <w:pPr>
        <w:pStyle w:val="afff3"/>
      </w:pPr>
      <w:r>
        <w:object w:dxaOrig="10721" w:dyaOrig="6501" w14:anchorId="626CC86B">
          <v:shape id="_x0000_i1026" type="#_x0000_t75" style="width:435.35pt;height:264pt" o:ole="">
            <v:imagedata r:id="rId10" o:title=""/>
          </v:shape>
          <o:OLEObject Type="Embed" ProgID="Visio.Drawing.15" ShapeID="_x0000_i1026" DrawAspect="Content" ObjectID="_1685351462" r:id="rId11"/>
        </w:object>
      </w:r>
    </w:p>
    <w:p w14:paraId="2C3C4413" w14:textId="3AED2D33" w:rsidR="00EF1EF0" w:rsidRDefault="00436F2B" w:rsidP="00EF1EF0">
      <w:pPr>
        <w:pStyle w:val="15"/>
      </w:pPr>
      <w:bookmarkStart w:id="7" w:name="_Toc74738643"/>
      <w:r>
        <w:lastRenderedPageBreak/>
        <w:t>БИЗНЕС-ПРОЦЕССЫ</w:t>
      </w:r>
      <w:bookmarkEnd w:id="7"/>
    </w:p>
    <w:p w14:paraId="12349EED" w14:textId="0A94C39D" w:rsidR="00436F2B" w:rsidRDefault="00F40DBA" w:rsidP="00AB118C">
      <w:pPr>
        <w:pStyle w:val="afff1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73072398" w14:textId="1FD6DF54" w:rsidR="00611792" w:rsidRDefault="001464BC" w:rsidP="00AB2615">
      <w:pPr>
        <w:pStyle w:val="a2"/>
        <w:numPr>
          <w:ilvl w:val="0"/>
          <w:numId w:val="72"/>
        </w:numPr>
        <w:jc w:val="both"/>
      </w:pPr>
      <w:r>
        <w:t xml:space="preserve">Хранение большого объёма данных, с которыми </w:t>
      </w:r>
      <w:r w:rsidR="00AC0090">
        <w:t>можно производить опе</w:t>
      </w:r>
      <w:r w:rsidR="005612E4">
        <w:t>рации</w:t>
      </w:r>
      <w:r w:rsidR="00D36761">
        <w:t xml:space="preserve"> (например, сложные запросы)</w:t>
      </w:r>
      <w:r w:rsidR="005612E4">
        <w:t xml:space="preserve"> в довольно короткие сроки, что характерно для использования таких СУБД в ан</w:t>
      </w:r>
      <w:r w:rsidR="00D36761">
        <w:t>алитике и машинном обучении.</w:t>
      </w:r>
    </w:p>
    <w:p w14:paraId="36180461" w14:textId="4AE63620" w:rsidR="00AC0090" w:rsidRDefault="00AC0090" w:rsidP="00AB2615">
      <w:pPr>
        <w:pStyle w:val="a2"/>
        <w:numPr>
          <w:ilvl w:val="0"/>
          <w:numId w:val="72"/>
        </w:numPr>
        <w:jc w:val="both"/>
      </w:pPr>
      <w:r>
        <w:t>Реляционная модель данных</w:t>
      </w:r>
      <w:r w:rsidR="005612E4">
        <w:t>, которая позволяет устойчиво хранить большое количество постоянно изменяющихся данных в строгой структуре, которая подойдёт для использования в банковской сфере, в сферах ритейла и прочих.</w:t>
      </w:r>
    </w:p>
    <w:p w14:paraId="243236D8" w14:textId="570610C1" w:rsidR="00BB21A2" w:rsidRDefault="00F65783" w:rsidP="00E63CF2">
      <w:pPr>
        <w:pStyle w:val="a2"/>
        <w:numPr>
          <w:ilvl w:val="0"/>
          <w:numId w:val="72"/>
        </w:numPr>
        <w:jc w:val="both"/>
      </w:pPr>
      <w:r>
        <w:t xml:space="preserve">Интеграция с дополнительными решениями (например, </w:t>
      </w:r>
      <w:r w:rsidRPr="00F40DBA">
        <w:rPr>
          <w:b/>
          <w:lang w:val="en-US"/>
        </w:rPr>
        <w:t>RT</w:t>
      </w:r>
      <w:r w:rsidRPr="00F40DBA">
        <w:rPr>
          <w:b/>
        </w:rPr>
        <w:t xml:space="preserve"> </w:t>
      </w:r>
      <w:r w:rsidR="00F40DBA" w:rsidRPr="00F40DBA">
        <w:rPr>
          <w:b/>
          <w:lang w:val="en-US"/>
        </w:rPr>
        <w:t>Hadoop</w:t>
      </w:r>
      <w:r>
        <w:t xml:space="preserve">, </w:t>
      </w:r>
      <w:r>
        <w:rPr>
          <w:lang w:val="en-US"/>
        </w:rPr>
        <w:t>ETL</w:t>
      </w:r>
      <w:r w:rsidRPr="00F65783">
        <w:t>-</w:t>
      </w:r>
      <w:r>
        <w:t xml:space="preserve">компонентами и прочими), что позволить выстроить </w:t>
      </w:r>
      <w:r w:rsidR="00E63CF2">
        <w:t>мощное корпоративное хранилище.</w:t>
      </w:r>
    </w:p>
    <w:sectPr w:rsidR="00BB21A2" w:rsidSect="00E9243B">
      <w:headerReference w:type="default" r:id="rId12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553874" w14:textId="77777777" w:rsidR="005A0946" w:rsidRDefault="005A0946" w:rsidP="002A2394">
      <w:r>
        <w:separator/>
      </w:r>
    </w:p>
  </w:endnote>
  <w:endnote w:type="continuationSeparator" w:id="0">
    <w:p w14:paraId="39BEB494" w14:textId="77777777" w:rsidR="005A0946" w:rsidRDefault="005A0946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A3EC6E" w14:textId="77777777" w:rsidR="005A0946" w:rsidRDefault="005A0946" w:rsidP="002A2394">
      <w:r>
        <w:separator/>
      </w:r>
    </w:p>
  </w:footnote>
  <w:footnote w:type="continuationSeparator" w:id="0">
    <w:p w14:paraId="15B12E8B" w14:textId="77777777" w:rsidR="005A0946" w:rsidRDefault="005A0946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161B02E0" w:rsidR="00AB118C" w:rsidRPr="00BC5FC7" w:rsidRDefault="00AB118C">
        <w:pPr>
          <w:pStyle w:val="aff2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F40DBA">
          <w:rPr>
            <w:rFonts w:ascii="Rostelecom Basis Light" w:hAnsi="Rostelecom Basis Light"/>
            <w:noProof/>
            <w:sz w:val="22"/>
          </w:rPr>
          <w:t>2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af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16"/>
  </w:num>
  <w:num w:numId="6">
    <w:abstractNumId w:val="26"/>
  </w:num>
  <w:num w:numId="7">
    <w:abstractNumId w:val="20"/>
  </w:num>
  <w:num w:numId="8">
    <w:abstractNumId w:val="14"/>
  </w:num>
  <w:num w:numId="9">
    <w:abstractNumId w:val="10"/>
  </w:num>
  <w:num w:numId="10">
    <w:abstractNumId w:val="22"/>
  </w:num>
  <w:num w:numId="11">
    <w:abstractNumId w:val="9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5"/>
  </w:num>
  <w:num w:numId="17">
    <w:abstractNumId w:val="19"/>
  </w:num>
  <w:num w:numId="18">
    <w:abstractNumId w:val="3"/>
  </w:num>
  <w:num w:numId="19">
    <w:abstractNumId w:val="21"/>
  </w:num>
  <w:num w:numId="20">
    <w:abstractNumId w:val="25"/>
  </w:num>
  <w:num w:numId="21">
    <w:abstractNumId w:val="12"/>
  </w:num>
  <w:num w:numId="22">
    <w:abstractNumId w:val="13"/>
  </w:num>
  <w:num w:numId="23">
    <w:abstractNumId w:val="17"/>
  </w:num>
  <w:num w:numId="24">
    <w:abstractNumId w:val="23"/>
  </w:num>
  <w:num w:numId="25">
    <w:abstractNumId w:val="18"/>
  </w:num>
  <w:num w:numId="26">
    <w:abstractNumId w:val="11"/>
  </w:num>
  <w:num w:numId="27">
    <w:abstractNumId w:val="11"/>
    <w:lvlOverride w:ilvl="0">
      <w:startOverride w:val="1"/>
    </w:lvlOverride>
  </w:num>
  <w:num w:numId="28">
    <w:abstractNumId w:val="11"/>
    <w:lvlOverride w:ilvl="0">
      <w:startOverride w:val="1"/>
    </w:lvlOverride>
  </w:num>
  <w:num w:numId="29">
    <w:abstractNumId w:val="11"/>
    <w:lvlOverride w:ilvl="0">
      <w:startOverride w:val="1"/>
    </w:lvlOverride>
  </w:num>
  <w:num w:numId="30">
    <w:abstractNumId w:val="11"/>
    <w:lvlOverride w:ilvl="0">
      <w:startOverride w:val="1"/>
    </w:lvlOverride>
  </w:num>
  <w:num w:numId="31">
    <w:abstractNumId w:val="11"/>
    <w:lvlOverride w:ilvl="0">
      <w:startOverride w:val="1"/>
    </w:lvlOverride>
  </w:num>
  <w:num w:numId="32">
    <w:abstractNumId w:val="11"/>
    <w:lvlOverride w:ilvl="0">
      <w:startOverride w:val="1"/>
    </w:lvlOverride>
  </w:num>
  <w:num w:numId="33">
    <w:abstractNumId w:val="11"/>
    <w:lvlOverride w:ilvl="0">
      <w:startOverride w:val="1"/>
    </w:lvlOverride>
  </w:num>
  <w:num w:numId="34">
    <w:abstractNumId w:val="11"/>
    <w:lvlOverride w:ilvl="0">
      <w:startOverride w:val="1"/>
    </w:lvlOverride>
  </w:num>
  <w:num w:numId="35">
    <w:abstractNumId w:val="11"/>
    <w:lvlOverride w:ilvl="0">
      <w:startOverride w:val="1"/>
    </w:lvlOverride>
  </w:num>
  <w:num w:numId="36">
    <w:abstractNumId w:val="11"/>
    <w:lvlOverride w:ilvl="0">
      <w:startOverride w:val="1"/>
    </w:lvlOverride>
  </w:num>
  <w:num w:numId="37">
    <w:abstractNumId w:val="11"/>
    <w:lvlOverride w:ilvl="0">
      <w:startOverride w:val="1"/>
    </w:lvlOverride>
  </w:num>
  <w:num w:numId="38">
    <w:abstractNumId w:val="24"/>
  </w:num>
  <w:num w:numId="39">
    <w:abstractNumId w:val="11"/>
    <w:lvlOverride w:ilvl="0">
      <w:startOverride w:val="1"/>
    </w:lvlOverride>
  </w:num>
  <w:num w:numId="40">
    <w:abstractNumId w:val="11"/>
    <w:lvlOverride w:ilvl="0">
      <w:startOverride w:val="1"/>
    </w:lvlOverride>
  </w:num>
  <w:num w:numId="41">
    <w:abstractNumId w:val="11"/>
    <w:lvlOverride w:ilvl="0">
      <w:startOverride w:val="1"/>
    </w:lvlOverride>
  </w:num>
  <w:num w:numId="42">
    <w:abstractNumId w:val="11"/>
    <w:lvlOverride w:ilvl="0">
      <w:startOverride w:val="1"/>
    </w:lvlOverride>
  </w:num>
  <w:num w:numId="43">
    <w:abstractNumId w:val="11"/>
    <w:lvlOverride w:ilvl="0">
      <w:startOverride w:val="1"/>
    </w:lvlOverride>
  </w:num>
  <w:num w:numId="44">
    <w:abstractNumId w:val="11"/>
    <w:lvlOverride w:ilvl="0">
      <w:startOverride w:val="1"/>
    </w:lvlOverride>
  </w:num>
  <w:num w:numId="45">
    <w:abstractNumId w:val="11"/>
    <w:lvlOverride w:ilvl="0">
      <w:startOverride w:val="1"/>
    </w:lvlOverride>
  </w:num>
  <w:num w:numId="46">
    <w:abstractNumId w:val="11"/>
    <w:lvlOverride w:ilvl="0">
      <w:startOverride w:val="1"/>
    </w:lvlOverride>
  </w:num>
  <w:num w:numId="47">
    <w:abstractNumId w:val="11"/>
    <w:lvlOverride w:ilvl="0">
      <w:startOverride w:val="1"/>
    </w:lvlOverride>
  </w:num>
  <w:num w:numId="48">
    <w:abstractNumId w:val="11"/>
    <w:lvlOverride w:ilvl="0">
      <w:startOverride w:val="1"/>
    </w:lvlOverride>
  </w:num>
  <w:num w:numId="49">
    <w:abstractNumId w:val="11"/>
    <w:lvlOverride w:ilvl="0">
      <w:startOverride w:val="1"/>
    </w:lvlOverride>
  </w:num>
  <w:num w:numId="50">
    <w:abstractNumId w:val="11"/>
    <w:lvlOverride w:ilvl="0">
      <w:startOverride w:val="1"/>
    </w:lvlOverride>
  </w:num>
  <w:num w:numId="51">
    <w:abstractNumId w:val="11"/>
    <w:lvlOverride w:ilvl="0">
      <w:startOverride w:val="1"/>
    </w:lvlOverride>
  </w:num>
  <w:num w:numId="52">
    <w:abstractNumId w:val="11"/>
    <w:lvlOverride w:ilvl="0">
      <w:startOverride w:val="1"/>
    </w:lvlOverride>
  </w:num>
  <w:num w:numId="53">
    <w:abstractNumId w:val="11"/>
    <w:lvlOverride w:ilvl="0">
      <w:startOverride w:val="1"/>
    </w:lvlOverride>
  </w:num>
  <w:num w:numId="54">
    <w:abstractNumId w:val="11"/>
    <w:lvlOverride w:ilvl="0">
      <w:startOverride w:val="1"/>
    </w:lvlOverride>
  </w:num>
  <w:num w:numId="55">
    <w:abstractNumId w:val="11"/>
    <w:lvlOverride w:ilvl="0">
      <w:startOverride w:val="1"/>
    </w:lvlOverride>
  </w:num>
  <w:num w:numId="56">
    <w:abstractNumId w:val="11"/>
    <w:lvlOverride w:ilvl="0">
      <w:startOverride w:val="1"/>
    </w:lvlOverride>
  </w:num>
  <w:num w:numId="57">
    <w:abstractNumId w:val="11"/>
    <w:lvlOverride w:ilvl="0">
      <w:startOverride w:val="1"/>
    </w:lvlOverride>
  </w:num>
  <w:num w:numId="58">
    <w:abstractNumId w:val="11"/>
    <w:lvlOverride w:ilvl="0">
      <w:startOverride w:val="1"/>
    </w:lvlOverride>
  </w:num>
  <w:num w:numId="59">
    <w:abstractNumId w:val="11"/>
    <w:lvlOverride w:ilvl="0">
      <w:startOverride w:val="1"/>
    </w:lvlOverride>
  </w:num>
  <w:num w:numId="60">
    <w:abstractNumId w:val="11"/>
    <w:lvlOverride w:ilvl="0">
      <w:startOverride w:val="1"/>
    </w:lvlOverride>
  </w:num>
  <w:num w:numId="61">
    <w:abstractNumId w:val="11"/>
    <w:lvlOverride w:ilvl="0">
      <w:startOverride w:val="1"/>
    </w:lvlOverride>
  </w:num>
  <w:num w:numId="62">
    <w:abstractNumId w:val="11"/>
    <w:lvlOverride w:ilvl="0">
      <w:startOverride w:val="1"/>
    </w:lvlOverride>
  </w:num>
  <w:num w:numId="63">
    <w:abstractNumId w:val="11"/>
    <w:lvlOverride w:ilvl="0">
      <w:startOverride w:val="1"/>
    </w:lvlOverride>
  </w:num>
  <w:num w:numId="64">
    <w:abstractNumId w:val="11"/>
    <w:lvlOverride w:ilvl="0">
      <w:startOverride w:val="1"/>
    </w:lvlOverride>
  </w:num>
  <w:num w:numId="65">
    <w:abstractNumId w:val="11"/>
    <w:lvlOverride w:ilvl="0">
      <w:startOverride w:val="1"/>
    </w:lvlOverride>
  </w:num>
  <w:num w:numId="66">
    <w:abstractNumId w:val="11"/>
    <w:lvlOverride w:ilvl="0">
      <w:startOverride w:val="1"/>
    </w:lvlOverride>
  </w:num>
  <w:num w:numId="67">
    <w:abstractNumId w:val="11"/>
    <w:lvlOverride w:ilvl="0">
      <w:startOverride w:val="1"/>
    </w:lvlOverride>
  </w:num>
  <w:num w:numId="68">
    <w:abstractNumId w:val="11"/>
    <w:lvlOverride w:ilvl="0">
      <w:startOverride w:val="1"/>
    </w:lvlOverride>
  </w:num>
  <w:num w:numId="69">
    <w:abstractNumId w:val="11"/>
    <w:lvlOverride w:ilvl="0">
      <w:startOverride w:val="1"/>
    </w:lvlOverride>
  </w:num>
  <w:num w:numId="70">
    <w:abstractNumId w:val="11"/>
    <w:lvlOverride w:ilvl="0">
      <w:startOverride w:val="1"/>
    </w:lvlOverride>
  </w:num>
  <w:num w:numId="71">
    <w:abstractNumId w:val="11"/>
    <w:lvlOverride w:ilvl="0">
      <w:startOverride w:val="1"/>
    </w:lvlOverride>
  </w:num>
  <w:num w:numId="72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5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08E9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64BC"/>
    <w:rsid w:val="00147276"/>
    <w:rsid w:val="00147525"/>
    <w:rsid w:val="001476B1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4EE2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FB8"/>
    <w:rsid w:val="00327974"/>
    <w:rsid w:val="00327FA0"/>
    <w:rsid w:val="00330549"/>
    <w:rsid w:val="0033113D"/>
    <w:rsid w:val="00331E79"/>
    <w:rsid w:val="003325B5"/>
    <w:rsid w:val="0033370C"/>
    <w:rsid w:val="00334D7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1C97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676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630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2E4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0946"/>
    <w:rsid w:val="005A1F4A"/>
    <w:rsid w:val="005A3224"/>
    <w:rsid w:val="005A46B8"/>
    <w:rsid w:val="005A4FF0"/>
    <w:rsid w:val="005A5881"/>
    <w:rsid w:val="005A5E02"/>
    <w:rsid w:val="005A5F4F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10A9"/>
    <w:rsid w:val="005F1919"/>
    <w:rsid w:val="005F1D30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1792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437F"/>
    <w:rsid w:val="0065491B"/>
    <w:rsid w:val="006550E8"/>
    <w:rsid w:val="00656074"/>
    <w:rsid w:val="00657745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2BB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B34"/>
    <w:rsid w:val="008D395E"/>
    <w:rsid w:val="008D4453"/>
    <w:rsid w:val="008D4D4F"/>
    <w:rsid w:val="008D53B6"/>
    <w:rsid w:val="008D560C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FC1"/>
    <w:rsid w:val="009236F3"/>
    <w:rsid w:val="00924708"/>
    <w:rsid w:val="00924D8F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4B5B"/>
    <w:rsid w:val="009F5308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A1C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0090"/>
    <w:rsid w:val="00AC1CF2"/>
    <w:rsid w:val="00AD1EE1"/>
    <w:rsid w:val="00AD2742"/>
    <w:rsid w:val="00AD30FC"/>
    <w:rsid w:val="00AD3D30"/>
    <w:rsid w:val="00AD3DDA"/>
    <w:rsid w:val="00AD4CEC"/>
    <w:rsid w:val="00AD67E6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88F"/>
    <w:rsid w:val="00B67DB2"/>
    <w:rsid w:val="00B67EFE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3434"/>
    <w:rsid w:val="00D1373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761"/>
    <w:rsid w:val="00D36CDE"/>
    <w:rsid w:val="00D374D7"/>
    <w:rsid w:val="00D4038C"/>
    <w:rsid w:val="00D406E9"/>
    <w:rsid w:val="00D40E89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059A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EB1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FDD"/>
    <w:rsid w:val="00E5575C"/>
    <w:rsid w:val="00E56E5B"/>
    <w:rsid w:val="00E56FED"/>
    <w:rsid w:val="00E57F12"/>
    <w:rsid w:val="00E6184B"/>
    <w:rsid w:val="00E63269"/>
    <w:rsid w:val="00E637F3"/>
    <w:rsid w:val="00E63CF2"/>
    <w:rsid w:val="00E67820"/>
    <w:rsid w:val="00E70250"/>
    <w:rsid w:val="00E70802"/>
    <w:rsid w:val="00E70F29"/>
    <w:rsid w:val="00E74C5D"/>
    <w:rsid w:val="00E74E7C"/>
    <w:rsid w:val="00E75C1F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17CFB"/>
    <w:rsid w:val="00F203FE"/>
    <w:rsid w:val="00F207D2"/>
    <w:rsid w:val="00F20970"/>
    <w:rsid w:val="00F22A87"/>
    <w:rsid w:val="00F22ADE"/>
    <w:rsid w:val="00F233C8"/>
    <w:rsid w:val="00F23561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0DB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783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ff8">
    <w:name w:val="РТК Текст таблицы"/>
    <w:basedOn w:val="a9"/>
    <w:link w:val="aff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ff9">
    <w:name w:val="РТК Текст таблицы Знак"/>
    <w:basedOn w:val="aa"/>
    <w:link w:val="aff8"/>
    <w:rsid w:val="00BB4D23"/>
    <w:rPr>
      <w:rFonts w:ascii="Rostelecom Basis Light" w:hAnsi="Rostelecom Basis Light"/>
      <w:lang w:val="en-US"/>
    </w:rPr>
  </w:style>
  <w:style w:type="paragraph" w:styleId="affc">
    <w:name w:val="List Paragraph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3F49B1"/>
    <w:pPr>
      <w:ind w:left="851"/>
    </w:pPr>
  </w:style>
  <w:style w:type="paragraph" w:customStyle="1" w:styleId="27">
    <w:name w:val="РТК Текст таблицы Маркированный список 2"/>
    <w:basedOn w:val="a0"/>
    <w:link w:val="28"/>
    <w:qFormat/>
    <w:rsid w:val="000B4719"/>
    <w:pPr>
      <w:ind w:left="1418"/>
    </w:pPr>
  </w:style>
  <w:style w:type="character" w:customStyle="1" w:styleId="afff">
    <w:name w:val="РТК Текст таблицы Маркированный список Знак"/>
    <w:basedOn w:val="aa"/>
    <w:link w:val="affe"/>
    <w:rsid w:val="003F49B1"/>
    <w:rPr>
      <w:rFonts w:ascii="Times New Roman" w:hAnsi="Times New Roman"/>
      <w:sz w:val="26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0B4719"/>
    <w:rPr>
      <w:rFonts w:ascii="Times New Roman" w:hAnsi="Times New Roman"/>
      <w:sz w:val="26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FE17C8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6">
    <w:name w:val="РТК Заголовок 1 Знак"/>
    <w:basedOn w:val="13"/>
    <w:link w:val="15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6">
    <w:name w:val="РТК Заголовок 4"/>
    <w:basedOn w:val="41"/>
    <w:next w:val="afff1"/>
    <w:link w:val="47"/>
    <w:qFormat/>
    <w:rsid w:val="003B6273"/>
    <w:rPr>
      <w:rFonts w:ascii="Rostelecom Basis" w:hAnsi="Rostelecom Basis"/>
    </w:rPr>
  </w:style>
  <w:style w:type="character" w:customStyle="1" w:styleId="3b">
    <w:name w:val="РТК Заголовок 3 Знак"/>
    <w:basedOn w:val="34"/>
    <w:link w:val="3a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7">
    <w:name w:val="РТК Заголовок 4 Знак"/>
    <w:basedOn w:val="43"/>
    <w:link w:val="46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1">
    <w:name w:val="РТК Заголовок 6"/>
    <w:basedOn w:val="6"/>
    <w:next w:val="afff1"/>
    <w:link w:val="62"/>
    <w:qFormat/>
    <w:rsid w:val="00B33641"/>
    <w:pPr>
      <w:tabs>
        <w:tab w:val="left" w:pos="1418"/>
      </w:tabs>
      <w:ind w:left="0" w:firstLine="0"/>
    </w:pPr>
  </w:style>
  <w:style w:type="character" w:customStyle="1" w:styleId="58">
    <w:name w:val="РТК Заголовок 5 Знак"/>
    <w:basedOn w:val="54"/>
    <w:link w:val="57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7B0A89"/>
    <w:rPr>
      <w:rFonts w:ascii="Rostelecom Basis Light" w:hAnsi="Rostelecom Basis Light"/>
      <w:sz w:val="26"/>
      <w:lang w:val="en-US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F40DBA"/>
    <w:pPr>
      <w:ind w:left="1077" w:hanging="357"/>
      <w:jc w:val="both"/>
    </w:pPr>
  </w:style>
  <w:style w:type="character" w:customStyle="1" w:styleId="affff9">
    <w:name w:val="РТК Нумерованный список Знак"/>
    <w:basedOn w:val="aa"/>
    <w:link w:val="affff8"/>
    <w:rsid w:val="00F40DBA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  <w:lang w:val="en-US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fff6">
    <w:name w:val="РТК Текст таблицы Код"/>
    <w:basedOn w:val="a9"/>
    <w:link w:val="afffff7"/>
    <w:qFormat/>
    <w:rsid w:val="00CF0B6E"/>
    <w:rPr>
      <w:color w:val="3B3838" w:themeColor="background2" w:themeShade="40"/>
      <w:spacing w:val="-20"/>
    </w:rPr>
  </w:style>
  <w:style w:type="character" w:customStyle="1" w:styleId="afffff5">
    <w:name w:val="РТК Текст таблицы Нумерованный список Знак"/>
    <w:basedOn w:val="aa"/>
    <w:link w:val="a1"/>
    <w:rsid w:val="001E4528"/>
    <w:rPr>
      <w:rFonts w:ascii="Times New Roman" w:hAnsi="Times New Roman"/>
      <w:sz w:val="26"/>
    </w:rPr>
  </w:style>
  <w:style w:type="character" w:customStyle="1" w:styleId="afffff7">
    <w:name w:val="РТК Текст таблицы Код Знак"/>
    <w:basedOn w:val="aa"/>
    <w:link w:val="afffff6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aa"/>
    <w:link w:val="0"/>
    <w:rsid w:val="00396DB0"/>
    <w:rPr>
      <w:rFonts w:ascii="Times New Roman" w:hAnsi="Times New Roman"/>
      <w:sz w:val="26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AB3FED-BE46-4BBF-8383-D578C9234C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3</TotalTime>
  <Pages>7</Pages>
  <Words>679</Words>
  <Characters>3874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Лебедева Алиса Валерьевна</cp:lastModifiedBy>
  <cp:revision>6</cp:revision>
  <dcterms:created xsi:type="dcterms:W3CDTF">2021-02-02T14:04:00Z</dcterms:created>
  <dcterms:modified xsi:type="dcterms:W3CDTF">2021-06-16T09:24:00Z</dcterms:modified>
</cp:coreProperties>
</file>